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sldIdLst>
    <p:sldId id="256" r:id="rId2"/>
    <p:sldId id="696" r:id="rId3"/>
    <p:sldId id="697" r:id="rId4"/>
    <p:sldId id="698" r:id="rId5"/>
    <p:sldId id="754" r:id="rId6"/>
    <p:sldId id="717" r:id="rId7"/>
    <p:sldId id="726" r:id="rId8"/>
    <p:sldId id="719" r:id="rId9"/>
    <p:sldId id="720" r:id="rId10"/>
    <p:sldId id="721" r:id="rId11"/>
    <p:sldId id="722" r:id="rId12"/>
    <p:sldId id="723" r:id="rId13"/>
    <p:sldId id="724" r:id="rId14"/>
    <p:sldId id="725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02"/>
    <p:restoredTop sz="95566"/>
  </p:normalViewPr>
  <p:slideViewPr>
    <p:cSldViewPr snapToGrid="0" snapToObjects="1">
      <p:cViewPr varScale="1">
        <p:scale>
          <a:sx n="108" d="100"/>
          <a:sy n="108" d="100"/>
        </p:scale>
        <p:origin x="584" y="1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0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0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0" Type="http://schemas.openxmlformats.org/officeDocument/2006/relationships/customXml" Target="../ink/ink7.xml"/><Relationship Id="rId3" Type="http://schemas.openxmlformats.org/officeDocument/2006/relationships/oleObject" Target="../embeddings/oleObject1.bin"/><Relationship Id="rId63" Type="http://schemas.openxmlformats.org/officeDocument/2006/relationships/customXml" Target="../ink/ink3.xml"/><Relationship Id="rId76" Type="http://schemas.openxmlformats.org/officeDocument/2006/relationships/customXml" Target="../ink/ink5.xml"/><Relationship Id="rId2" Type="http://schemas.openxmlformats.org/officeDocument/2006/relationships/slideLayout" Target="../slideLayouts/slideLayout2.xml"/><Relationship Id="rId62" Type="http://schemas.openxmlformats.org/officeDocument/2006/relationships/image" Target="../media/image374.png"/><Relationship Id="rId75" Type="http://schemas.openxmlformats.org/officeDocument/2006/relationships/image" Target="../media/image380.png"/><Relationship Id="rId1" Type="http://schemas.openxmlformats.org/officeDocument/2006/relationships/vmlDrawing" Target="../drawings/vmlDrawing1.vml"/><Relationship Id="rId74" Type="http://schemas.openxmlformats.org/officeDocument/2006/relationships/customXml" Target="../ink/ink4.xml"/><Relationship Id="rId79" Type="http://schemas.openxmlformats.org/officeDocument/2006/relationships/image" Target="../media/image382.png"/><Relationship Id="rId5" Type="http://schemas.openxmlformats.org/officeDocument/2006/relationships/customXml" Target="../ink/ink1.xml"/><Relationship Id="rId61" Type="http://schemas.openxmlformats.org/officeDocument/2006/relationships/customXml" Target="../ink/ink2.xml"/><Relationship Id="rId60" Type="http://schemas.openxmlformats.org/officeDocument/2006/relationships/image" Target="../media/image373.png"/><Relationship Id="rId73" Type="http://schemas.openxmlformats.org/officeDocument/2006/relationships/image" Target="../media/image379.png"/><Relationship Id="rId78" Type="http://schemas.openxmlformats.org/officeDocument/2006/relationships/customXml" Target="../ink/ink6.xml"/><Relationship Id="rId81" Type="http://schemas.openxmlformats.org/officeDocument/2006/relationships/image" Target="../media/image8.png"/><Relationship Id="rId4" Type="http://schemas.openxmlformats.org/officeDocument/2006/relationships/image" Target="../media/image1.emf"/><Relationship Id="rId77" Type="http://schemas.openxmlformats.org/officeDocument/2006/relationships/image" Target="../media/image38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2046473" y="1862179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433948" y="2330492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2665598" y="2330491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2055998" y="2940091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2817998" y="294009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2825936" y="2940091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1979798" y="2940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2284598" y="3321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3198998" y="2940091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2132199" y="1949491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5262748" y="1949491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3281548" y="5546766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5948548" y="3489366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1757548" y="5089567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2, 5 or 8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7624948" y="4708566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959182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2058348" y="1874055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3445823" y="2342368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>
                      <a:latin typeface="Times New Roman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2677473" y="2342367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2067873" y="2951967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2829873" y="295196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2837811" y="2951967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1991673" y="2951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2296473" y="3332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3210873" y="2951967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2144074" y="1961367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5274623" y="1961367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5274623" y="5558642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6570023" y="4644242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1769423" y="5101443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3, 6 or 9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5122223" y="4415642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9232324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2450277" y="2986645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5 9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4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3 6</a:t>
              </a:r>
              <a:endParaRPr lang="en-US" altLang="en-US" sz="200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4 5</a:t>
              </a:r>
              <a:endParaRPr lang="en-US" altLang="en-US" sz="200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6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6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itchFamily="18" charset="0"/>
                    </a:rPr>
                    <a:t>3 5 7</a:t>
                  </a:r>
                  <a:endParaRPr lang="en-US" altLang="en-US" sz="200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6 8 9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5 6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4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1 2 5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4 5 8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4431476" y="2072245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4964876" y="2453244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3517076" y="3215244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5041076" y="3291444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6412676" y="3824844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2831276" y="2758045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5574476" y="2910445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6869876" y="3443845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8012876" y="1919844"/>
            <a:ext cx="1658524" cy="1695292"/>
            <a:chOff x="96" y="1097"/>
            <a:chExt cx="1144" cy="1124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5498276" y="2072245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258407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4240338" y="3282950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5665912" y="3282949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5665913" y="3282950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3416424" y="4356099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4224462" y="4356100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4224463" y="4356099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6077075" y="4356099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7091487" y="4356099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7091488" y="4356099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3479925" y="5295900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4240337" y="5295899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240337" y="5295900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4113337" y="3954463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113337" y="4087812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4113337" y="4222749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6964487" y="3954463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6964487" y="408781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6964487" y="4222749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4113337" y="4892675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113337" y="5162549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113337" y="5027612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4746750" y="5832474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746749" y="5856287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3098924" y="4826000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4619750" y="4825999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4619749" y="4849812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5761162" y="5094287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5761162" y="51181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7915399" y="5094288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7915399" y="5430838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6773988" y="5094288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6773988" y="5765800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5380162" y="4021138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5380162" y="4356100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3162424" y="5832475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3162424" y="6169025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3922837" y="5900738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3922837" y="6235699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5507162" y="2879725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5507162" y="301466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5507162" y="3148012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8661524" y="1812924"/>
            <a:ext cx="1658524" cy="1695292"/>
            <a:chOff x="96" y="1097"/>
            <a:chExt cx="1144" cy="1124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5080124" y="1965325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5613524" y="2346324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4165724" y="3108324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5689724" y="3184524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7061324" y="3717924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1727324" y="3032125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1727324" y="3641725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1727324" y="4251325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3098924" y="3336924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2695699" y="4403724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2946524" y="3946524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6223124" y="2803525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7518524" y="3336925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3479924" y="2651125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6146924" y="1965325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4676155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4183064" y="3313112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5608638" y="3313111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5608639" y="3313112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3359150" y="4386261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167188" y="4386262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167189" y="4386261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6019801" y="4386261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7034213" y="4386261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7034213" y="4386262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3422651" y="5326062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4183063" y="5326061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4183063" y="5326062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4056063" y="3984625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4056063" y="4117974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4056063" y="4252911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6907213" y="3984625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6907213" y="411797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6907213" y="4252911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4056063" y="4922837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4056063" y="5192711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4056063" y="5057774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4689476" y="5862636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4689475" y="5886449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3041650" y="4856162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4562476" y="4856161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4562475" y="4879974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5703888" y="5124449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5703888" y="5148262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7858125" y="5124450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7858125" y="5461000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6716714" y="5124450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6716714" y="5795962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5322888" y="4051300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5322888" y="4386262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3105150" y="5862637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3105150" y="6199187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3865563" y="5930900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3865563" y="6265861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5449888" y="2909887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5449888" y="304482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5449888" y="3178174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8604250" y="1843086"/>
            <a:ext cx="1658524" cy="1695292"/>
            <a:chOff x="96" y="1097"/>
            <a:chExt cx="1144" cy="1124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5022850" y="1995487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5556250" y="2376486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4108450" y="3138486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5632450" y="3214686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7004050" y="3748086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1670050" y="3062287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1670050" y="3671887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1670050" y="4281487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3041650" y="3367086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2638425" y="4433886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2889250" y="3976686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6165850" y="2833687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7461250" y="3367087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3422650" y="2681287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6089650" y="1995487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3781425" y="5805486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4162425" y="5348286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4162425" y="5348286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4619625" y="5805486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5305425" y="3976686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4543425" y="4814886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7058025" y="4433886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7134225" y="4433886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6600825" y="5043486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7743825" y="5043486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5457825" y="6491287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1581029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0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6016912" y="3587327"/>
            <a:ext cx="649800" cy="253080"/>
            <a:chOff x="6016912" y="3587327"/>
            <a:chExt cx="64980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14:cNvPr>
              <p14:cNvContentPartPr/>
              <p14:nvPr/>
            </p14:nvContentPartPr>
            <p14:xfrm>
              <a:off x="5641432" y="4354487"/>
              <a:ext cx="140040" cy="68760"/>
            </p14:xfrm>
          </p:contentPart>
        </mc:Choice>
        <mc:Fallback xmlns="">
          <p:pic>
            <p:nvPicPr>
              <p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632432" y="4345487"/>
                <a:ext cx="157680" cy="8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3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E314800-20C1-2B47-B5A5-C67A2BC20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7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8BB46CDE-730A-BE49-AFEC-C8E74C07B9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1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2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066800"/>
            <a:ext cx="83185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To reduce number of comparisons, store the candidate itemset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90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7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6971B5E7-072F-4144-946B-2C0E5968BDA6}"/>
              </a:ext>
            </a:extLst>
          </p:cNvPr>
          <p:cNvSpPr txBox="1">
            <a:spLocks noChangeArrowheads="1"/>
          </p:cNvSpPr>
          <p:nvPr/>
        </p:nvSpPr>
        <p:spPr>
          <a:xfrm>
            <a:off x="702294" y="1083157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Support Counting: An Example</a:t>
            </a:r>
          </a:p>
        </p:txBody>
      </p:sp>
      <p:sp>
        <p:nvSpPr>
          <p:cNvPr id="8" name="Text Box 34">
            <a:extLst>
              <a:ext uri="{FF2B5EF4-FFF2-40B4-BE49-F238E27FC236}">
                <a16:creationId xmlns:a16="http://schemas.microsoft.com/office/drawing/2014/main" id="{135B59F2-A70F-8342-AEA6-832AB288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1791183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Suppose you have 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9" name="TextBox 34">
            <a:extLst>
              <a:ext uri="{FF2B5EF4-FFF2-40B4-BE49-F238E27FC236}">
                <a16:creationId xmlns:a16="http://schemas.microsoft.com/office/drawing/2014/main" id="{CB354E7F-53AA-1247-94E9-AADEA8ABF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912" y="3429000"/>
            <a:ext cx="4310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ow many of thes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are supported by transaction  (1,2,3,5,6)?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B53BCA29-A00C-D94E-A9D3-7515858A9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901942"/>
              </p:ext>
            </p:extLst>
          </p:nvPr>
        </p:nvGraphicFramePr>
        <p:xfrm>
          <a:off x="6466115" y="2805306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115" y="2805306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59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2922" y="512770"/>
            <a:ext cx="8280400" cy="53340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5334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2057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1981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22978164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950108" y="936625"/>
            <a:ext cx="8280400" cy="533400"/>
          </a:xfrm>
        </p:spPr>
        <p:txBody>
          <a:bodyPr/>
          <a:lstStyle/>
          <a:p>
            <a:r>
              <a:rPr lang="en-US" altLang="en-US" dirty="0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058348" y="187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445823" y="2346326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2677473" y="23463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2067873" y="29559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2829873" y="29559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2837811" y="29559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1991673" y="2955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2296473" y="3336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3210873" y="29559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2144074" y="19653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itchFamily="18" charset="0"/>
              </a:rPr>
              <a:t>Hash Function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5274623" y="1965325"/>
            <a:ext cx="21216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1769423" y="5105401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Hash on 1, 4 or 7</a:t>
            </a:r>
            <a:endParaRPr lang="en-US" altLang="en-US" sz="200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3141023" y="44196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6493823" y="46482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03805883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287</TotalTime>
  <Words>983</Words>
  <Application>Microsoft Macintosh PowerPoint</Application>
  <PresentationFormat>Widescreen</PresentationFormat>
  <Paragraphs>236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Gill Sans MT</vt:lpstr>
      <vt:lpstr>Times New Roman</vt:lpstr>
      <vt:lpstr>Wingdings</vt:lpstr>
      <vt:lpstr>Wingdings 2</vt:lpstr>
      <vt:lpstr>Dividend</vt:lpstr>
      <vt:lpstr>Visio</vt:lpstr>
      <vt:lpstr>Equation</vt:lpstr>
      <vt:lpstr>Document</vt:lpstr>
      <vt:lpstr>Association Rule Mining</vt:lpstr>
      <vt:lpstr>Frequent Itemset Generation</vt:lpstr>
      <vt:lpstr>Frequent Itemset Generation Strategies</vt:lpstr>
      <vt:lpstr>Reducing Number of Candidates</vt:lpstr>
      <vt:lpstr>PowerPoint Presentation</vt:lpstr>
      <vt:lpstr>Support Counting of Candidate Itemsets</vt:lpstr>
      <vt:lpstr>PowerPoint Presentation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410</cp:revision>
  <dcterms:created xsi:type="dcterms:W3CDTF">2021-01-19T23:36:07Z</dcterms:created>
  <dcterms:modified xsi:type="dcterms:W3CDTF">2021-09-20T17:01:23Z</dcterms:modified>
</cp:coreProperties>
</file>